
<file path=[Content_Types].xml><?xml version="1.0" encoding="utf-8"?>
<Types xmlns="http://schemas.openxmlformats.org/package/2006/content-types">
  <Default Extension="bin" ContentType="application/vnd.ms-word.attachedToolbars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0537" w:rsidRDefault="006819F2" w:rsidP="00630537">
      <w:r>
        <w:rPr>
          <w:noProof/>
        </w:rPr>
        <w:drawing>
          <wp:inline distT="0" distB="0" distL="0" distR="0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64AA" w:rsidRDefault="006D64AA" w:rsidP="00CB43C6">
      <w:pPr>
        <w:pStyle w:val="Sumrio1"/>
      </w:pPr>
    </w:p>
    <w:p w:rsidR="006D64AA" w:rsidRDefault="006D64AA" w:rsidP="006D64AA"/>
    <w:p w:rsidR="006D64AA" w:rsidRDefault="006D64AA" w:rsidP="00CB43C6">
      <w:pPr>
        <w:pStyle w:val="Sumrio1"/>
      </w:pPr>
    </w:p>
    <w:p w:rsidR="006D64AA" w:rsidRDefault="006D64AA" w:rsidP="006D64AA"/>
    <w:p w:rsidR="006D64AA" w:rsidRDefault="006819F2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16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64AA" w:rsidRDefault="006D64AA" w:rsidP="006D64AA">
                            <w:pPr>
                              <w:pStyle w:val="NomedoAutoreCurso"/>
                            </w:pPr>
                            <w:r>
                              <w:t xml:space="preserve">nome </w:t>
                            </w:r>
                            <w:proofErr w:type="gramStart"/>
                            <w:r>
                              <w:t>do(</w:t>
                            </w:r>
                            <w:proofErr w:type="gramEnd"/>
                            <w:r>
                              <w:t xml:space="preserve">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  <w:p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" o:allowoverlap="f" stroked="f">
                <v:textbox inset="0,0,0,0">
                  <w:txbxContent>
                    <w:p w:rsidR="006D64AA" w:rsidRDefault="006D64AA" w:rsidP="006D64AA">
                      <w:pPr>
                        <w:pStyle w:val="NomedoAutoreCurso"/>
                      </w:pPr>
                      <w:r>
                        <w:t xml:space="preserve">nome </w:t>
                      </w:r>
                      <w:proofErr w:type="gramStart"/>
                      <w:r>
                        <w:t>do(</w:t>
                      </w:r>
                      <w:proofErr w:type="gramEnd"/>
                      <w:r>
                        <w:t xml:space="preserve">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  <w:p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819F2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15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6" o:spid="_x0000_s1027" type="#_x0000_t202" style="position:absolute;left:0;text-align:left;margin-left:85.05pt;margin-top:422.4pt;width:453.55pt;height:306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" o:allowoverlap="f" stroked="f">
                <v:textbox inset="0,0,0,0">
                  <w:txbxContent>
                    <w:p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6D64AA" w:rsidRDefault="006D64AA" w:rsidP="006D64AA"/>
    <w:p w:rsidR="006D64AA" w:rsidRDefault="006D64AA" w:rsidP="006D64AA">
      <w:pPr>
        <w:pStyle w:val="SubttulodoTrabalho"/>
      </w:pPr>
    </w:p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6D64AA"/>
    <w:p w:rsidR="006D64AA" w:rsidRDefault="006D64AA" w:rsidP="00CB43C6">
      <w:pPr>
        <w:pStyle w:val="Sumrio1"/>
      </w:pPr>
    </w:p>
    <w:p w:rsidR="006D64AA" w:rsidRDefault="006D64AA" w:rsidP="006D64AA"/>
    <w:p w:rsidR="006D64AA" w:rsidRDefault="006819F2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14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:rsidR="006D64AA" w:rsidRDefault="006D64AA" w:rsidP="006D64AA">
                            <w:pPr>
                              <w:pStyle w:val="LocaleAnodeEntrega"/>
                            </w:pPr>
                          </w:p>
                          <w:p w:rsidR="006D64AA" w:rsidRDefault="006D64AA" w:rsidP="006D64AA">
                            <w:pPr>
                              <w:pStyle w:val="LocaleAnodeEntrega"/>
                            </w:pPr>
                          </w:p>
                          <w:p w:rsidR="006D64AA" w:rsidRDefault="006D64AA" w:rsidP="006D64AA">
                            <w:pPr>
                              <w:pStyle w:val="LocaleAnodeEntrega"/>
                            </w:pPr>
                          </w:p>
                          <w:p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3" o:spid="_x0000_s1028" type="#_x0000_t202" style="position:absolute;left:0;text-align:left;margin-left:85.05pt;margin-top:747.6pt;width:453.55pt;height:36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" o:allowoverlap="f" stroked="f">
                <v:textbox inset="0,0,0,0">
                  <w:txbxContent>
                    <w:p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:rsidR="006D64AA" w:rsidRDefault="006D64AA" w:rsidP="006D64AA">
                      <w:pPr>
                        <w:pStyle w:val="LocaleAnodeEntrega"/>
                      </w:pPr>
                    </w:p>
                    <w:p w:rsidR="006D64AA" w:rsidRDefault="006D64AA" w:rsidP="006D64AA">
                      <w:pPr>
                        <w:pStyle w:val="LocaleAnodeEntrega"/>
                      </w:pPr>
                    </w:p>
                    <w:p w:rsidR="006D64AA" w:rsidRDefault="006D64AA" w:rsidP="006D64AA">
                      <w:pPr>
                        <w:pStyle w:val="LocaleAnodeEntrega"/>
                      </w:pPr>
                    </w:p>
                    <w:p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:rsidR="006D64AA" w:rsidRDefault="006819F2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13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7D51F" id="Rectangle 69" o:spid="_x0000_s1026" style="position:absolute;margin-left:85.05pt;margin-top:742.05pt;width:451.85pt;height:3.7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" fillcolor="green" stroked="f" strokeweight="1pt">
                <w10:wrap anchorx="page" anchory="page"/>
              </v:rect>
            </w:pict>
          </mc:Fallback>
        </mc:AlternateContent>
      </w:r>
    </w:p>
    <w:p w:rsidR="006D64AA" w:rsidRDefault="006D64AA" w:rsidP="006D64AA"/>
    <w:p w:rsidR="006722CE" w:rsidRDefault="006722CE"/>
    <w:p w:rsidR="006722CE" w:rsidRDefault="006819F2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2694305"/>
                <wp:effectExtent l="0" t="0" r="0" b="0"/>
                <wp:wrapSquare wrapText="bothSides"/>
                <wp:docPr id="1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694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B0176" w:rsidRDefault="00BB0176" w:rsidP="00BB0176">
                            <w:pPr>
                              <w:pStyle w:val="NomedoAutoreCurso"/>
                            </w:pPr>
                            <w:r>
                              <w:t xml:space="preserve">nome </w:t>
                            </w:r>
                            <w:proofErr w:type="gramStart"/>
                            <w:r>
                              <w:t>do(</w:t>
                            </w:r>
                            <w:proofErr w:type="gramEnd"/>
                            <w:r>
                              <w:t xml:space="preserve">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BB0176" w:rsidRDefault="00BB0176" w:rsidP="00BB0176">
                            <w:pPr>
                              <w:pStyle w:val="NomedoAutoreCurso"/>
                            </w:pPr>
                          </w:p>
                          <w:p w:rsidR="003D30C2" w:rsidRDefault="003D30C2" w:rsidP="00BB0176">
                            <w:pPr>
                              <w:pStyle w:val="NomedoAutoreCurso"/>
                            </w:pPr>
                          </w:p>
                          <w:p w:rsidR="003D30C2" w:rsidRDefault="003D30C2" w:rsidP="00BB0176">
                            <w:pPr>
                              <w:pStyle w:val="NomedoAutoreCurso"/>
                            </w:pPr>
                          </w:p>
                          <w:p w:rsidR="003D30C2" w:rsidRDefault="003D30C2" w:rsidP="00BB0176">
                            <w:pPr>
                              <w:pStyle w:val="NomedoAutoreCurso"/>
                            </w:pPr>
                          </w:p>
                          <w:p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" o:spid="_x0000_s1029" type="#_x0000_t202" style="position:absolute;left:0;text-align:left;margin-left:85.05pt;margin-top:85.05pt;width:453.55pt;height:212.15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" o:allowoverlap="f" stroked="f">
                <v:textbox inset="0,0,0,0">
                  <w:txbxContent>
                    <w:p w:rsidR="00BB0176" w:rsidRDefault="00BB0176" w:rsidP="00BB0176">
                      <w:pPr>
                        <w:pStyle w:val="NomedoAutoreCurso"/>
                      </w:pPr>
                      <w:r>
                        <w:t xml:space="preserve">nome </w:t>
                      </w:r>
                      <w:proofErr w:type="gramStart"/>
                      <w:r>
                        <w:t>do(</w:t>
                      </w:r>
                      <w:proofErr w:type="gramEnd"/>
                      <w:r>
                        <w:t xml:space="preserve">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BB0176" w:rsidRDefault="00BB0176" w:rsidP="00BB0176">
                      <w:pPr>
                        <w:pStyle w:val="NomedoAutoreCurso"/>
                      </w:pPr>
                    </w:p>
                    <w:p w:rsidR="003D30C2" w:rsidRDefault="003D30C2" w:rsidP="00BB0176">
                      <w:pPr>
                        <w:pStyle w:val="NomedoAutoreCurso"/>
                      </w:pPr>
                    </w:p>
                    <w:p w:rsidR="003D30C2" w:rsidRDefault="003D30C2" w:rsidP="00BB0176">
                      <w:pPr>
                        <w:pStyle w:val="NomedoAutoreCurso"/>
                      </w:pPr>
                    </w:p>
                    <w:p w:rsidR="003D30C2" w:rsidRDefault="003D30C2" w:rsidP="00BB0176">
                      <w:pPr>
                        <w:pStyle w:val="NomedoAutoreCurso"/>
                      </w:pPr>
                    </w:p>
                    <w:p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819F2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3888740</wp:posOffset>
                </wp:positionV>
                <wp:extent cx="5760085" cy="2058035"/>
                <wp:effectExtent l="0" t="0" r="0" b="0"/>
                <wp:wrapNone/>
                <wp:docPr id="11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058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30" type="#_x0000_t202" style="position:absolute;left:0;text-align:left;margin-left:85.05pt;margin-top:306.2pt;width:453.55pt;height:162.0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" o:allowoverlap="f" stroked="f">
                <v:textbox inset="0,0,0,0">
                  <w:txbxContent>
                    <w:p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6722CE" w:rsidRDefault="006722CE"/>
    <w:p w:rsidR="009F0FC3" w:rsidRDefault="006819F2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2096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6060440</wp:posOffset>
                </wp:positionV>
                <wp:extent cx="5760085" cy="3314700"/>
                <wp:effectExtent l="0" t="0" r="0" b="0"/>
                <wp:wrapNone/>
                <wp:docPr id="1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D30C2" w:rsidRPr="00CB43C6" w:rsidRDefault="003D30C2" w:rsidP="003D30C2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Trabalho de Conclusão de Curso apresentado à </w:t>
                            </w:r>
                            <w:r w:rsidR="00630537" w:rsidRPr="00CB43C6">
                              <w:rPr>
                                <w:sz w:val="24"/>
                                <w:szCs w:val="24"/>
                              </w:rPr>
                              <w:t>Universidade Estadual de Londrina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 - U</w:t>
                            </w:r>
                            <w:r w:rsidR="00630537" w:rsidRPr="00CB43C6">
                              <w:rPr>
                                <w:sz w:val="24"/>
                                <w:szCs w:val="24"/>
                              </w:rPr>
                              <w:t>EL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, como requisito parcial para a obtenção do título de </w:t>
                            </w:r>
                            <w:r w:rsidR="00CB43C6" w:rsidRPr="00CB43C6">
                              <w:rPr>
                                <w:sz w:val="24"/>
                                <w:szCs w:val="24"/>
                              </w:rPr>
                              <w:t>(Bacharel, Especialista, Mestre, Doutor)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 em </w:t>
                            </w:r>
                            <w:r w:rsidR="00CB43C6" w:rsidRPr="00CB43C6">
                              <w:rPr>
                                <w:sz w:val="24"/>
                                <w:szCs w:val="24"/>
                              </w:rPr>
                              <w:t>(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>Nome do Curso</w:t>
                            </w:r>
                            <w:r w:rsidR="00CB43C6" w:rsidRPr="00CB43C6"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  <w:r w:rsidRPr="00CB43C6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:rsidR="009F0FC3" w:rsidRPr="00CB43C6" w:rsidRDefault="009F0FC3" w:rsidP="009F0FC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:rsidR="003E2BFA" w:rsidRDefault="003E2BFA" w:rsidP="009F0FC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" o:spid="_x0000_s1031" type="#_x0000_t202" style="position:absolute;left:0;text-align:left;margin-left:85.05pt;margin-top:477.2pt;width:453.55pt;height:261pt;z-index: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" o:allowoverlap="f" stroked="f">
                <v:textbox inset="0,0,0,0">
                  <w:txbxContent>
                    <w:p w:rsidR="003D30C2" w:rsidRPr="00CB43C6" w:rsidRDefault="003D30C2" w:rsidP="003D30C2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Trabalho de Conclusão de Curso apresentado à </w:t>
                      </w:r>
                      <w:r w:rsidR="00630537" w:rsidRPr="00CB43C6">
                        <w:rPr>
                          <w:sz w:val="24"/>
                          <w:szCs w:val="24"/>
                        </w:rPr>
                        <w:t>Universidade Estadual de Londrina</w:t>
                      </w:r>
                      <w:r w:rsidRPr="00CB43C6">
                        <w:rPr>
                          <w:sz w:val="24"/>
                          <w:szCs w:val="24"/>
                        </w:rPr>
                        <w:t xml:space="preserve"> - U</w:t>
                      </w:r>
                      <w:r w:rsidR="00630537" w:rsidRPr="00CB43C6">
                        <w:rPr>
                          <w:sz w:val="24"/>
                          <w:szCs w:val="24"/>
                        </w:rPr>
                        <w:t>EL</w:t>
                      </w:r>
                      <w:r w:rsidRPr="00CB43C6">
                        <w:rPr>
                          <w:sz w:val="24"/>
                          <w:szCs w:val="24"/>
                        </w:rPr>
                        <w:t xml:space="preserve">, como requisito parcial para a obtenção do título de </w:t>
                      </w:r>
                      <w:r w:rsidR="00CB43C6" w:rsidRPr="00CB43C6">
                        <w:rPr>
                          <w:sz w:val="24"/>
                          <w:szCs w:val="24"/>
                        </w:rPr>
                        <w:t>(Bacharel, Especialista, Mestre, Doutor)</w:t>
                      </w:r>
                      <w:r w:rsidRPr="00CB43C6">
                        <w:rPr>
                          <w:sz w:val="24"/>
                          <w:szCs w:val="24"/>
                        </w:rPr>
                        <w:t xml:space="preserve"> em </w:t>
                      </w:r>
                      <w:r w:rsidR="00CB43C6" w:rsidRPr="00CB43C6">
                        <w:rPr>
                          <w:sz w:val="24"/>
                          <w:szCs w:val="24"/>
                        </w:rPr>
                        <w:t>(</w:t>
                      </w:r>
                      <w:r w:rsidRPr="00CB43C6">
                        <w:rPr>
                          <w:sz w:val="24"/>
                          <w:szCs w:val="24"/>
                        </w:rPr>
                        <w:t>Nome do Curso</w:t>
                      </w:r>
                      <w:r w:rsidR="00CB43C6" w:rsidRPr="00CB43C6">
                        <w:rPr>
                          <w:sz w:val="24"/>
                          <w:szCs w:val="24"/>
                        </w:rPr>
                        <w:t>)</w:t>
                      </w:r>
                      <w:r w:rsidRPr="00CB43C6">
                        <w:rPr>
                          <w:sz w:val="24"/>
                          <w:szCs w:val="24"/>
                        </w:rPr>
                        <w:t>.</w:t>
                      </w:r>
                    </w:p>
                    <w:p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:rsidR="009F0FC3" w:rsidRPr="00CB43C6" w:rsidRDefault="009F0FC3" w:rsidP="009F0FC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:rsidR="003E2BFA" w:rsidRDefault="003E2BFA" w:rsidP="009F0FC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6819F2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3120" behindDoc="1" locked="1" layoutInCell="1" allowOverlap="1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9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32" type="#_x0000_t202" style="position:absolute;left:0;text-align:left;margin-left:85.05pt;margin-top:750.95pt;width:453.55pt;height:39.4pt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" stroked="f">
                <v:textbox inset="0,0,0,0">
                  <w:txbxContent>
                    <w:p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9F0FC3" w:rsidRDefault="009F0FC3">
      <w:pPr>
        <w:pStyle w:val="NaturezadoTrabalho"/>
      </w:pPr>
    </w:p>
    <w:p w:rsidR="006722CE" w:rsidRDefault="006722CE"/>
    <w:p w:rsidR="00BB0176" w:rsidRDefault="00BB0176" w:rsidP="00AB4BC5">
      <w:pPr>
        <w:pStyle w:val="Texto-Resumo"/>
      </w:pPr>
    </w:p>
    <w:p w:rsidR="004D4389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5168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1143000"/>
                <wp:effectExtent l="0" t="0" r="0" b="0"/>
                <wp:wrapSquare wrapText="bothSides"/>
                <wp:docPr id="8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4389" w:rsidRDefault="004D4389" w:rsidP="004D4389">
                            <w:pPr>
                              <w:pStyle w:val="NomedoAutoreCurso"/>
                            </w:pPr>
                            <w:r>
                              <w:t xml:space="preserve">nome </w:t>
                            </w:r>
                            <w:proofErr w:type="gramStart"/>
                            <w:r>
                              <w:t>do(</w:t>
                            </w:r>
                            <w:proofErr w:type="gramEnd"/>
                            <w:r>
                              <w:t xml:space="preserve">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  <w:p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5" o:spid="_x0000_s1033" type="#_x0000_t202" style="position:absolute;left:0;text-align:left;margin-left:85.05pt;margin-top:85.05pt;width:453.55pt;height:90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" o:allowoverlap="f" stroked="f">
                <v:textbox inset="0,0,0,0">
                  <w:txbxContent>
                    <w:p w:rsidR="004D4389" w:rsidRDefault="004D4389" w:rsidP="004D4389">
                      <w:pPr>
                        <w:pStyle w:val="NomedoAutoreCurso"/>
                      </w:pPr>
                      <w:r>
                        <w:t xml:space="preserve">nome </w:t>
                      </w:r>
                      <w:proofErr w:type="gramStart"/>
                      <w:r>
                        <w:t>do(</w:t>
                      </w:r>
                      <w:proofErr w:type="gramEnd"/>
                      <w:r>
                        <w:t xml:space="preserve">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  <w:p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:rsidR="004D4389" w:rsidRDefault="004D4389" w:rsidP="00AB4BC5">
      <w:pPr>
        <w:pStyle w:val="Texto-Resumo"/>
      </w:pPr>
    </w:p>
    <w:p w:rsidR="004D4389" w:rsidRDefault="006819F2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2326640</wp:posOffset>
                </wp:positionV>
                <wp:extent cx="5760085" cy="1485900"/>
                <wp:effectExtent l="0" t="0" r="0" b="0"/>
                <wp:wrapNone/>
                <wp:docPr id="7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" o:spid="_x0000_s1034" type="#_x0000_t202" style="position:absolute;left:0;text-align:left;margin-left:85.05pt;margin-top:183.2pt;width:453.55pt;height:117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" o:allowoverlap="f" stroked="f">
                <v:textbox inset="0,0,0,0">
                  <w:txbxContent>
                    <w:p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4D4389" w:rsidRDefault="004D4389" w:rsidP="00AB4BC5">
      <w:pPr>
        <w:pStyle w:val="Texto-Resumo"/>
      </w:pPr>
    </w:p>
    <w:p w:rsidR="006265A9" w:rsidRDefault="006819F2" w:rsidP="00CB43C6">
      <w:pPr>
        <w:pStyle w:val="NaturezadoTrabalho"/>
        <w:rPr>
          <w:sz w:val="24"/>
          <w:szCs w:val="24"/>
        </w:rPr>
      </w:pPr>
      <w:r>
        <w:rPr>
          <w:noProof/>
          <w:snapToGrid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3926840</wp:posOffset>
                </wp:positionV>
                <wp:extent cx="5760085" cy="1559560"/>
                <wp:effectExtent l="0" t="0" r="0" b="0"/>
                <wp:wrapNone/>
                <wp:docPr id="6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55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265A9" w:rsidRPr="00CB43C6" w:rsidRDefault="006265A9" w:rsidP="006265A9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>Trabalho de Conclusão de Curso apresentado à Universidade Estadual de Londrina - UEL, como requisito parcial para a obtenção do título de (Bacharel, Especialista, Mestre, Doutor) em (Nome do Curso).</w:t>
                            </w:r>
                          </w:p>
                          <w:p w:rsidR="006265A9" w:rsidRPr="003E2BFA" w:rsidRDefault="006265A9" w:rsidP="006265A9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1" o:spid="_x0000_s1035" type="#_x0000_t202" style="position:absolute;left:0;text-align:left;margin-left:85.05pt;margin-top:309.2pt;width:453.55pt;height:122.8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" o:allowoverlap="f" stroked="f">
                <v:textbox>
                  <w:txbxContent>
                    <w:p w:rsidR="006265A9" w:rsidRPr="00CB43C6" w:rsidRDefault="006265A9" w:rsidP="006265A9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>Trabalho de Conclusão de Curso apresentado à Universidade Estadual de Londrina - UEL, como requisito parcial para a obtenção do título de (Bacharel, Especialista, Mestre, Doutor) em (Nome do Curso).</w:t>
                      </w:r>
                    </w:p>
                    <w:p w:rsidR="006265A9" w:rsidRPr="003E2BFA" w:rsidRDefault="006265A9" w:rsidP="006265A9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6265A9">
      <w:pPr>
        <w:ind w:left="3969"/>
        <w:jc w:val="center"/>
        <w:rPr>
          <w:b/>
          <w:bCs/>
        </w:rPr>
      </w:pPr>
    </w:p>
    <w:p w:rsidR="006265A9" w:rsidRDefault="006265A9" w:rsidP="006265A9">
      <w:pPr>
        <w:ind w:left="3969"/>
        <w:jc w:val="center"/>
        <w:rPr>
          <w:b/>
          <w:bCs/>
        </w:rPr>
      </w:pPr>
      <w:r w:rsidRPr="00CB43C6">
        <w:rPr>
          <w:b/>
          <w:bCs/>
        </w:rPr>
        <w:t>BANCA EXAMINADORA</w:t>
      </w:r>
    </w:p>
    <w:p w:rsidR="006265A9" w:rsidRPr="00CB43C6" w:rsidRDefault="006265A9" w:rsidP="006265A9">
      <w:pPr>
        <w:ind w:left="3969"/>
        <w:jc w:val="center"/>
        <w:rPr>
          <w:b/>
          <w:bCs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p w:rsidR="006265A9" w:rsidRDefault="006265A9" w:rsidP="00CB43C6">
      <w:pPr>
        <w:pStyle w:val="NaturezadoTrabalho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069"/>
      </w:tblGrid>
      <w:tr w:rsidR="006265A9" w:rsidTr="006265A9">
        <w:tc>
          <w:tcPr>
            <w:tcW w:w="5069" w:type="dxa"/>
            <w:tcBorders>
              <w:bottom w:val="single" w:sz="4" w:space="0" w:color="auto"/>
            </w:tcBorders>
          </w:tcPr>
          <w:p w:rsidR="006265A9" w:rsidRDefault="006265A9" w:rsidP="006265A9">
            <w:pPr>
              <w:pStyle w:val="Orientador"/>
              <w:jc w:val="center"/>
            </w:pPr>
            <w:r>
              <w:t>Prof. Orientador</w:t>
            </w:r>
            <w:r w:rsidR="00E54A54">
              <w:t xml:space="preserve">: </w:t>
            </w:r>
          </w:p>
          <w:p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:rsidR="006265A9" w:rsidRDefault="006265A9" w:rsidP="006265A9">
            <w:pPr>
              <w:pStyle w:val="Orientador"/>
            </w:pPr>
          </w:p>
          <w:p w:rsidR="006265A9" w:rsidRDefault="006265A9" w:rsidP="006265A9">
            <w:pPr>
              <w:pStyle w:val="Orientador"/>
            </w:pPr>
          </w:p>
          <w:p w:rsidR="006265A9" w:rsidRDefault="006265A9" w:rsidP="006265A9">
            <w:pPr>
              <w:pStyle w:val="Orientador"/>
            </w:pPr>
          </w:p>
        </w:tc>
      </w:tr>
      <w:tr w:rsidR="006265A9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:rsidR="006265A9" w:rsidRDefault="006265A9" w:rsidP="006265A9">
            <w:pPr>
              <w:pStyle w:val="Orientador"/>
            </w:pPr>
          </w:p>
          <w:p w:rsidR="006265A9" w:rsidRDefault="006265A9" w:rsidP="006265A9">
            <w:pPr>
              <w:pStyle w:val="Orientador"/>
            </w:pPr>
          </w:p>
          <w:p w:rsidR="006265A9" w:rsidRDefault="006265A9" w:rsidP="006265A9">
            <w:pPr>
              <w:jc w:val="right"/>
            </w:pPr>
          </w:p>
        </w:tc>
      </w:tr>
      <w:tr w:rsidR="006265A9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:rsidR="006265A9" w:rsidRDefault="006265A9" w:rsidP="006265A9">
            <w:pPr>
              <w:pStyle w:val="Orientador"/>
              <w:jc w:val="center"/>
            </w:pPr>
            <w:r>
              <w:t>Prof. Membro 3</w:t>
            </w:r>
          </w:p>
          <w:p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:rsidR="006265A9" w:rsidRDefault="006265A9" w:rsidP="006265A9">
            <w:pPr>
              <w:pStyle w:val="Orientador"/>
            </w:pPr>
          </w:p>
          <w:p w:rsidR="006265A9" w:rsidRDefault="006265A9" w:rsidP="006265A9">
            <w:pPr>
              <w:pStyle w:val="Orientador"/>
              <w:jc w:val="center"/>
            </w:pPr>
          </w:p>
        </w:tc>
      </w:tr>
      <w:tr w:rsidR="006265A9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:rsidR="006265A9" w:rsidRDefault="006265A9" w:rsidP="006265A9">
            <w:pPr>
              <w:pStyle w:val="Orientador"/>
              <w:jc w:val="center"/>
            </w:pPr>
            <w:r>
              <w:t>Prof. Membro 4</w:t>
            </w:r>
          </w:p>
          <w:p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:rsidR="006265A9" w:rsidRDefault="006265A9" w:rsidP="006265A9">
            <w:pPr>
              <w:pStyle w:val="Orientador"/>
              <w:jc w:val="center"/>
            </w:pPr>
          </w:p>
          <w:p w:rsidR="006265A9" w:rsidRDefault="006265A9" w:rsidP="006265A9">
            <w:pPr>
              <w:pStyle w:val="Orientador"/>
              <w:jc w:val="center"/>
            </w:pPr>
          </w:p>
        </w:tc>
      </w:tr>
    </w:tbl>
    <w:p w:rsidR="00CB43C6" w:rsidRDefault="006819F2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5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2" o:spid="_x0000_s1036" type="#_x0000_t202" style="position:absolute;left:0;text-align:left;margin-left:97.05pt;margin-top:759.2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" stroked="f">
                <v:textbox inset="0,0,0,0">
                  <w:txbxContent>
                    <w:p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B43C6" w:rsidRDefault="00CB43C6" w:rsidP="00CB43C6">
      <w:pPr>
        <w:ind w:left="3960"/>
        <w:jc w:val="center"/>
        <w:rPr>
          <w:rFonts w:cs="Arial"/>
          <w:bCs/>
        </w:rPr>
      </w:pPr>
    </w:p>
    <w:p w:rsidR="004D4389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866505"/>
                <wp:effectExtent l="0" t="0" r="0" b="0"/>
                <wp:wrapSquare wrapText="bothSides"/>
                <wp:docPr id="4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866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A16F07" w:rsidRDefault="00A16F07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  <w:r>
                              <w:t>Dedico este trabalho...</w:t>
                            </w:r>
                          </w:p>
                          <w:p w:rsidR="00E977E8" w:rsidRDefault="009213E9" w:rsidP="00E977E8">
                            <w:pPr>
                              <w:pStyle w:val="Dedicatria"/>
                            </w:pPr>
                            <w:r>
                              <w:t>(</w:t>
                            </w:r>
                            <w:proofErr w:type="gramStart"/>
                            <w:r w:rsidRPr="003200CF">
                              <w:rPr>
                                <w:i/>
                              </w:rPr>
                              <w:t>opcional</w:t>
                            </w:r>
                            <w:proofErr w:type="gramEnd"/>
                            <w:r w:rsidRPr="003200CF">
                              <w:rPr>
                                <w:i/>
                              </w:rPr>
                              <w:t>)</w:t>
                            </w: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Dedicatria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  <w:p w:rsidR="00E977E8" w:rsidRDefault="00E977E8" w:rsidP="00E977E8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0" o:spid="_x0000_s1037" type="#_x0000_t202" style="position:absolute;left:0;text-align:left;margin-left:85.05pt;margin-top:85.05pt;width:453.55pt;height:698.15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" o:allowoverlap="f" stroked="f">
                <v:textbox inset="0,0,0,0">
                  <w:txbxContent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A16F07" w:rsidRDefault="00A16F07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  <w:r>
                        <w:t>Dedico este trabalho...</w:t>
                      </w:r>
                    </w:p>
                    <w:p w:rsidR="00E977E8" w:rsidRDefault="009213E9" w:rsidP="00E977E8">
                      <w:pPr>
                        <w:pStyle w:val="Dedicatria"/>
                      </w:pPr>
                      <w:r>
                        <w:t>(</w:t>
                      </w:r>
                      <w:proofErr w:type="gramStart"/>
                      <w:r w:rsidRPr="003200CF">
                        <w:rPr>
                          <w:i/>
                        </w:rPr>
                        <w:t>opcional</w:t>
                      </w:r>
                      <w:proofErr w:type="gramEnd"/>
                      <w:r w:rsidRPr="003200CF">
                        <w:rPr>
                          <w:i/>
                        </w:rPr>
                        <w:t>)</w:t>
                      </w: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Dedicatria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  <w:p w:rsidR="00E977E8" w:rsidRDefault="00E977E8" w:rsidP="00E977E8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9213E9">
        <w:rPr>
          <w:b w:val="0"/>
          <w:caps w:val="0"/>
        </w:rPr>
        <w:t>opcional</w:t>
      </w:r>
      <w:r w:rsidR="009213E9" w:rsidRPr="009213E9">
        <w:rPr>
          <w:b w:val="0"/>
        </w:rPr>
        <w:t>)</w:t>
      </w:r>
    </w:p>
    <w:p w:rsidR="009A4E0C" w:rsidRDefault="009A4E0C" w:rsidP="009A4E0C">
      <w:pPr>
        <w:pStyle w:val="Agradecimentos"/>
      </w:pPr>
      <w:r>
        <w:t>Ao Prof. ........, meu orientador e amigo de todas as horas, que acompanhou...</w:t>
      </w:r>
    </w:p>
    <w:p w:rsidR="009A4E0C" w:rsidRDefault="009A4E0C" w:rsidP="009A4E0C">
      <w:pPr>
        <w:pStyle w:val="Agradecimentos"/>
      </w:pPr>
      <w:r>
        <w:t>Ao Prof. ........</w:t>
      </w:r>
    </w:p>
    <w:p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:rsidR="009A4E0C" w:rsidRDefault="009A4E0C" w:rsidP="009A4E0C">
      <w:pPr>
        <w:pStyle w:val="Agradecimentos"/>
      </w:pPr>
      <w:r>
        <w:t>Aos professores que contribuíram...</w:t>
      </w:r>
    </w:p>
    <w:p w:rsidR="004D4389" w:rsidRDefault="004D4389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E977E8" w:rsidP="00AB4BC5">
      <w:pPr>
        <w:pStyle w:val="Texto-Resumo"/>
      </w:pPr>
    </w:p>
    <w:p w:rsidR="00E977E8" w:rsidRDefault="006819F2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1" layoutInCell="1" allowOverlap="0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3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061834" w:rsidRDefault="00061834" w:rsidP="00F872A1">
                            <w:pPr>
                              <w:pStyle w:val="Epgrafe"/>
                            </w:pPr>
                          </w:p>
                          <w:p w:rsidR="00061834" w:rsidRDefault="00061834" w:rsidP="00F872A1">
                            <w:pPr>
                              <w:pStyle w:val="Epgrafe"/>
                            </w:pPr>
                          </w:p>
                          <w:p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opcional)</w:t>
                            </w:r>
                          </w:p>
                          <w:p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 xml:space="preserve">Omitir o título 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Ep</w:t>
                            </w:r>
                            <w:r>
                              <w:rPr>
                                <w:rFonts w:cs="Arial"/>
                                <w:b/>
                              </w:rPr>
                              <w:t>í</w:t>
                            </w:r>
                            <w:r w:rsidRPr="008924F6">
                              <w:rPr>
                                <w:rFonts w:cs="Arial"/>
                                <w:b/>
                              </w:rPr>
                              <w:t>grafe</w:t>
                            </w: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Epgrafe"/>
                            </w:pPr>
                          </w:p>
                          <w:p w:rsidR="00F872A1" w:rsidRDefault="00F872A1" w:rsidP="00F872A1">
                            <w:pPr>
                              <w:pStyle w:val="Dedicatria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  <w:p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6" o:spid="_x0000_s1038" type="#_x0000_t202" style="position:absolute;left:0;text-align:left;margin-left:85.05pt;margin-top:85.05pt;width:453.55pt;height:707.1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" o:allowoverlap="f" stroked="f">
                <v:textbox inset="0,0,0,0">
                  <w:txbxContent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061834" w:rsidRDefault="00061834" w:rsidP="00F872A1">
                      <w:pPr>
                        <w:pStyle w:val="Epgrafe"/>
                      </w:pPr>
                    </w:p>
                    <w:p w:rsidR="00061834" w:rsidRDefault="00061834" w:rsidP="00F872A1">
                      <w:pPr>
                        <w:pStyle w:val="Epgrafe"/>
                      </w:pPr>
                    </w:p>
                    <w:p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opcional)</w:t>
                      </w:r>
                    </w:p>
                    <w:p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 xml:space="preserve">Omitir o título </w:t>
                      </w:r>
                      <w:r w:rsidRPr="008924F6">
                        <w:rPr>
                          <w:rFonts w:cs="Arial"/>
                          <w:b/>
                        </w:rPr>
                        <w:t>Ep</w:t>
                      </w:r>
                      <w:r>
                        <w:rPr>
                          <w:rFonts w:cs="Arial"/>
                          <w:b/>
                        </w:rPr>
                        <w:t>í</w:t>
                      </w:r>
                      <w:r w:rsidRPr="008924F6">
                        <w:rPr>
                          <w:rFonts w:cs="Arial"/>
                          <w:b/>
                        </w:rPr>
                        <w:t>grafe</w:t>
                      </w:r>
                    </w:p>
                    <w:p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Epgrafe"/>
                      </w:pPr>
                    </w:p>
                    <w:p w:rsidR="00F872A1" w:rsidRDefault="00F872A1" w:rsidP="00F872A1">
                      <w:pPr>
                        <w:pStyle w:val="Dedicatria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  <w:p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:rsidR="0063601A" w:rsidRDefault="0063601A" w:rsidP="0063601A">
      <w:pPr>
        <w:pStyle w:val="Resumo-Texto"/>
      </w:pPr>
      <w:r>
        <w:lastRenderedPageBreak/>
        <w:t xml:space="preserve">SOBRENOME, Nome Prenome do(s) autor(es). </w:t>
      </w:r>
      <w:r>
        <w:rPr>
          <w:b/>
          <w:bCs/>
          <w:iCs/>
        </w:rPr>
        <w:t>Título do trabalho</w:t>
      </w:r>
      <w:r>
        <w:rPr>
          <w:iCs/>
        </w:rPr>
        <w:t>: subtítulo em letras minúsculas</w:t>
      </w:r>
      <w:r>
        <w:t>. Ano de Realização. Número total de folhas</w:t>
      </w:r>
      <w:r w:rsidR="00C75AFC">
        <w:t xml:space="preserve"> 200 f.</w:t>
      </w:r>
      <w:r>
        <w:t xml:space="preserve"> Trabalho de Conclusão de Curso (Graduação em </w:t>
      </w:r>
      <w:r w:rsidR="00CB43C6">
        <w:t xml:space="preserve">nome do curso) </w:t>
      </w:r>
      <w:r>
        <w:t xml:space="preserve">– Centro de </w:t>
      </w:r>
      <w:r w:rsidR="00C83849">
        <w:t>Educação, Comunicação e Artes</w:t>
      </w:r>
      <w:r>
        <w:t xml:space="preserve">, Universidade </w:t>
      </w:r>
      <w:r w:rsidR="00CB43C6">
        <w:t>Estadual de Londrina</w:t>
      </w:r>
      <w:r>
        <w:t xml:space="preserve">, </w:t>
      </w:r>
      <w:r w:rsidR="00CB43C6">
        <w:t>Londrina, ano de realização.</w:t>
      </w:r>
    </w:p>
    <w:p w:rsidR="0063601A" w:rsidRDefault="0063601A" w:rsidP="00FF3289">
      <w:pPr>
        <w:pStyle w:val="Ttulo-Resumo"/>
        <w:spacing w:before="240" w:after="720"/>
      </w:pPr>
      <w:r>
        <w:t>RESUMO</w:t>
      </w:r>
    </w:p>
    <w:p w:rsidR="001E4104" w:rsidRDefault="001E4104" w:rsidP="000E3413">
      <w:pPr>
        <w:pStyle w:val="Resumo-Texto"/>
        <w:spacing w:after="0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</w:p>
    <w:p w:rsidR="001E4104" w:rsidRDefault="001E4104" w:rsidP="000E3413">
      <w:pPr>
        <w:pStyle w:val="Resumo-Texto"/>
        <w:spacing w:after="0"/>
      </w:pPr>
    </w:p>
    <w:p w:rsidR="004D4389" w:rsidRDefault="004D4389" w:rsidP="000E3413">
      <w:pPr>
        <w:pStyle w:val="Resumo-Texto"/>
        <w:spacing w:after="0"/>
      </w:pPr>
    </w:p>
    <w:p w:rsidR="009A4E0C" w:rsidRDefault="009A4E0C" w:rsidP="000E3413">
      <w:pPr>
        <w:pStyle w:val="Resumo-Texto"/>
        <w:spacing w:after="0"/>
      </w:pPr>
    </w:p>
    <w:p w:rsidR="009A4E0C" w:rsidRDefault="009A4E0C" w:rsidP="000E3413">
      <w:pPr>
        <w:pStyle w:val="Resumo-Texto"/>
        <w:spacing w:after="0"/>
      </w:pPr>
    </w:p>
    <w:p w:rsidR="009A4E0C" w:rsidRDefault="009A4E0C" w:rsidP="000E3413">
      <w:pPr>
        <w:pStyle w:val="Resumo-Texto"/>
        <w:spacing w:after="0"/>
      </w:pPr>
    </w:p>
    <w:p w:rsidR="009A4E0C" w:rsidRDefault="009A4E0C" w:rsidP="000E3413">
      <w:pPr>
        <w:pStyle w:val="Resumo-Texto"/>
        <w:spacing w:after="0"/>
      </w:pPr>
    </w:p>
    <w:p w:rsidR="009A4E0C" w:rsidRDefault="009A4E0C" w:rsidP="000E3413">
      <w:pPr>
        <w:pStyle w:val="Resumo-Texto"/>
        <w:spacing w:after="0"/>
      </w:pPr>
    </w:p>
    <w:p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:rsidR="00AB4BC5" w:rsidRDefault="00AB4BC5" w:rsidP="000E3413"/>
    <w:p w:rsidR="006722CE" w:rsidRDefault="006722CE" w:rsidP="000E3413">
      <w:r>
        <w:rPr>
          <w:b/>
        </w:rPr>
        <w:t xml:space="preserve">Palavras-chave: </w:t>
      </w:r>
      <w:r>
        <w:t>Palavra 1. Palavra 2. Palavra 3. Palavra 4. Palavra 5.</w:t>
      </w:r>
    </w:p>
    <w:p w:rsidR="006722CE" w:rsidRDefault="006722CE">
      <w:pPr>
        <w:pStyle w:val="Texto-Resumo"/>
      </w:pPr>
    </w:p>
    <w:p w:rsidR="000E3413" w:rsidRDefault="000E3413">
      <w:pPr>
        <w:pStyle w:val="Texto-Resumo"/>
        <w:sectPr w:rsidR="000E3413" w:rsidSect="00653AD6">
          <w:headerReference w:type="even" r:id="rId10"/>
          <w:headerReference w:type="default" r:id="rId11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:rsidR="00CB43C6" w:rsidRDefault="00CB43C6" w:rsidP="006F0564">
      <w:pPr>
        <w:pStyle w:val="Resumo-Texto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 xml:space="preserve">SOBRENOME, Nome Prenome </w:t>
      </w:r>
      <w:proofErr w:type="gramStart"/>
      <w:r>
        <w:t>do(</w:t>
      </w:r>
      <w:proofErr w:type="gramEnd"/>
      <w:r>
        <w:t xml:space="preserve">s) autor(es). </w:t>
      </w:r>
      <w:r>
        <w:rPr>
          <w:b/>
          <w:bCs/>
          <w:iCs/>
        </w:rPr>
        <w:t xml:space="preserve">Título do trabalho </w:t>
      </w:r>
      <w:r w:rsidR="00E54A54">
        <w:rPr>
          <w:b/>
          <w:bCs/>
          <w:iCs/>
        </w:rPr>
        <w:t>em inglês</w:t>
      </w:r>
      <w:r>
        <w:rPr>
          <w:iCs/>
        </w:rPr>
        <w:t>: subtítulo em letras minúsculas</w:t>
      </w:r>
      <w:r>
        <w:t xml:space="preserve">. Ano de Realização. Número total de folhas. Trabalho de Conclusão de Curso (Graduação em nome do curso) – Centro de </w:t>
      </w:r>
      <w:r w:rsidR="00C83849">
        <w:t>Educação, Comunicação e Artes</w:t>
      </w:r>
      <w:r>
        <w:t>, Universidade Estadual de Londrina, Londrina, ano de realização</w:t>
      </w:r>
    </w:p>
    <w:p w:rsidR="006F0564" w:rsidRDefault="006F0564" w:rsidP="00FF3289">
      <w:pPr>
        <w:pStyle w:val="Ttulo-Resumo"/>
        <w:spacing w:before="240" w:after="720"/>
      </w:pPr>
      <w:r>
        <w:t>ABSTRACT</w:t>
      </w:r>
    </w:p>
    <w:p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:rsidR="00686623" w:rsidRDefault="00686623" w:rsidP="000E3413">
      <w:pPr>
        <w:pStyle w:val="Resumo-Texto"/>
        <w:spacing w:after="0"/>
      </w:pPr>
    </w:p>
    <w:p w:rsidR="00686623" w:rsidRDefault="00686623" w:rsidP="000E3413">
      <w:pPr>
        <w:pStyle w:val="Texto-Resumo"/>
        <w:spacing w:after="0"/>
      </w:pPr>
    </w:p>
    <w:p w:rsidR="00686623" w:rsidRDefault="00686623" w:rsidP="000E3413">
      <w:pPr>
        <w:pStyle w:val="Resumo-Texto"/>
        <w:spacing w:after="0"/>
      </w:pPr>
    </w:p>
    <w:p w:rsidR="00686623" w:rsidRDefault="00686623" w:rsidP="000E3413">
      <w:pPr>
        <w:pStyle w:val="Resumo-Texto"/>
        <w:spacing w:after="0"/>
      </w:pPr>
    </w:p>
    <w:p w:rsidR="00686623" w:rsidRDefault="00686623" w:rsidP="000E3413">
      <w:pPr>
        <w:pStyle w:val="Resumo-Texto"/>
        <w:spacing w:after="0"/>
      </w:pPr>
    </w:p>
    <w:p w:rsidR="00686623" w:rsidRDefault="00686623" w:rsidP="000E3413">
      <w:pPr>
        <w:pStyle w:val="Resumo-Texto"/>
        <w:spacing w:after="0"/>
      </w:pPr>
    </w:p>
    <w:p w:rsidR="00686623" w:rsidRDefault="00686623" w:rsidP="000E3413">
      <w:pPr>
        <w:pStyle w:val="Resumo-Texto"/>
        <w:spacing w:after="0"/>
      </w:pPr>
    </w:p>
    <w:p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:rsidR="00686623" w:rsidRDefault="00686623" w:rsidP="000E3413"/>
    <w:p w:rsidR="00686623" w:rsidRDefault="00686623" w:rsidP="000E3413">
      <w:r>
        <w:rPr>
          <w:b/>
          <w:bCs/>
          <w:lang w:val="en-US"/>
        </w:rPr>
        <w:t xml:space="preserve">Key-words: </w:t>
      </w:r>
      <w:r>
        <w:rPr>
          <w:lang w:val="en-US"/>
        </w:rPr>
        <w:t xml:space="preserve">Word 1. Word 2. Word 3. Word 4. </w:t>
      </w:r>
      <w:r>
        <w:t>Word 5.</w:t>
      </w:r>
    </w:p>
    <w:p w:rsidR="00F56BCB" w:rsidRDefault="00F56BCB" w:rsidP="00F20781">
      <w:pPr>
        <w:pStyle w:val="Titulo-ElementosPr"/>
      </w:pPr>
      <w:r>
        <w:lastRenderedPageBreak/>
        <w:t>LISTA DE FIGURAS</w:t>
      </w:r>
    </w:p>
    <w:p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:rsidR="00EF3DB5" w:rsidRDefault="00EF3DB5" w:rsidP="00483202">
      <w:pPr>
        <w:pStyle w:val="Sumrio"/>
        <w:ind w:left="1418" w:right="567" w:hanging="1418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B56DD4" w:rsidRDefault="00B56DD4" w:rsidP="00260ABD">
      <w:pPr>
        <w:pStyle w:val="Sumrio"/>
      </w:pPr>
    </w:p>
    <w:p w:rsidR="00C80B46" w:rsidRDefault="00862B91" w:rsidP="00F20781">
      <w:pPr>
        <w:pStyle w:val="Titulo-ElementosPr"/>
      </w:pPr>
      <w:r>
        <w:lastRenderedPageBreak/>
        <w:t>LISTA DE GRÁFICOS</w:t>
      </w:r>
    </w:p>
    <w:p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:rsidR="00260ABD" w:rsidRDefault="00260ABD" w:rsidP="00483202">
      <w:pPr>
        <w:pStyle w:val="Sumrio"/>
        <w:ind w:right="708"/>
      </w:pPr>
    </w:p>
    <w:p w:rsidR="00260ABD" w:rsidRDefault="00260AB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004BFD" w:rsidRDefault="00004BFD" w:rsidP="00260ABD">
      <w:pPr>
        <w:pStyle w:val="Sumrio"/>
      </w:pPr>
    </w:p>
    <w:p w:rsidR="00C80B46" w:rsidRDefault="00862B91" w:rsidP="00F20781">
      <w:pPr>
        <w:pStyle w:val="Titulo-ElementosPr"/>
      </w:pPr>
      <w:r>
        <w:lastRenderedPageBreak/>
        <w:t>LISTA DE TABELAS</w:t>
      </w:r>
    </w:p>
    <w:p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:rsidR="00C80B46" w:rsidRDefault="00C80B46" w:rsidP="00D75674">
      <w:pPr>
        <w:pStyle w:val="TitulodeQuadro"/>
      </w:pPr>
    </w:p>
    <w:p w:rsidR="00D75674" w:rsidRDefault="00862B91" w:rsidP="00F20781">
      <w:pPr>
        <w:pStyle w:val="Titulo-ElementosPr"/>
      </w:pPr>
      <w:r>
        <w:lastRenderedPageBreak/>
        <w:t>LISTA DE QUADROS</w:t>
      </w:r>
    </w:p>
    <w:p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:rsidR="000C1AA9" w:rsidRDefault="000C1AA9" w:rsidP="00260ABD">
      <w:pPr>
        <w:pStyle w:val="Sumrio"/>
      </w:pPr>
    </w:p>
    <w:p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:rsidTr="00E46F86">
        <w:tc>
          <w:tcPr>
            <w:tcW w:w="1377" w:type="dxa"/>
          </w:tcPr>
          <w:p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:rsidTr="00E46F86">
        <w:tc>
          <w:tcPr>
            <w:tcW w:w="1377" w:type="dxa"/>
          </w:tcPr>
          <w:p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:rsidTr="00E46F86">
        <w:tc>
          <w:tcPr>
            <w:tcW w:w="1377" w:type="dxa"/>
          </w:tcPr>
          <w:p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:rsidTr="00E46F86">
        <w:tc>
          <w:tcPr>
            <w:tcW w:w="1377" w:type="dxa"/>
          </w:tcPr>
          <w:p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:rsidTr="00E46F86">
        <w:tc>
          <w:tcPr>
            <w:tcW w:w="1377" w:type="dxa"/>
          </w:tcPr>
          <w:p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:rsidR="00260ABD" w:rsidRDefault="00260ABD" w:rsidP="00A37111">
      <w:pPr>
        <w:pStyle w:val="Sumrio"/>
        <w:spacing w:after="100" w:afterAutospacing="1"/>
      </w:pPr>
    </w:p>
    <w:p w:rsidR="00260ABD" w:rsidRDefault="00260ABD" w:rsidP="00A37111">
      <w:pPr>
        <w:pStyle w:val="Sumrio"/>
        <w:spacing w:after="100" w:afterAutospacing="1"/>
      </w:pPr>
    </w:p>
    <w:p w:rsidR="00260ABD" w:rsidRDefault="00260ABD" w:rsidP="00A37111">
      <w:pPr>
        <w:pStyle w:val="Sumrio"/>
        <w:spacing w:after="100" w:afterAutospacing="1"/>
      </w:pPr>
    </w:p>
    <w:p w:rsidR="00260ABD" w:rsidRDefault="00260ABD" w:rsidP="00A37111">
      <w:pPr>
        <w:pStyle w:val="Sumrio"/>
        <w:spacing w:after="100" w:afterAutospacing="1"/>
      </w:pPr>
    </w:p>
    <w:p w:rsidR="00260ABD" w:rsidRDefault="00260ABD" w:rsidP="00A37111">
      <w:pPr>
        <w:pStyle w:val="Sumrio"/>
        <w:spacing w:after="100" w:afterAutospacing="1"/>
      </w:pPr>
    </w:p>
    <w:p w:rsidR="00260ABD" w:rsidRDefault="00260ABD" w:rsidP="00A37111">
      <w:pPr>
        <w:pStyle w:val="Sumrio"/>
        <w:spacing w:after="100" w:afterAutospacing="1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260ABD" w:rsidRDefault="00260ABD" w:rsidP="00A37111">
      <w:pPr>
        <w:spacing w:after="100" w:afterAutospacing="1" w:line="360" w:lineRule="auto"/>
      </w:pPr>
    </w:p>
    <w:p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  <w:t>DESENVOLVIMENTO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>Título Nível 2  (Fonte em Versalete)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>Título Nível 3  (Primeiras Letras em Maiúsculo)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3</w:t>
      </w:r>
      <w:r>
        <w:rPr>
          <w:rFonts w:cs="Arial"/>
          <w:b/>
        </w:rPr>
        <w:tab/>
        <w:t>CONCLUSÃO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REFERÊNCIAS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:rsidR="000E3413" w:rsidRDefault="000E3413" w:rsidP="00A37111">
      <w:pPr>
        <w:rPr>
          <w:rFonts w:cs="Arial"/>
        </w:rPr>
        <w:sectPr w:rsidR="000E3413" w:rsidSect="00653AD6">
          <w:headerReference w:type="default" r:id="rId12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:rsidR="00145BFE" w:rsidRDefault="00145BFE" w:rsidP="008D762F">
      <w:pPr>
        <w:pStyle w:val="Pargrafo"/>
      </w:pPr>
    </w:p>
    <w:p w:rsidR="008D762F" w:rsidRPr="004C46E6" w:rsidRDefault="008D762F" w:rsidP="008D762F">
      <w:pPr>
        <w:pStyle w:val="Pargrafo"/>
        <w:rPr>
          <w:i/>
          <w:iCs/>
          <w:color w:val="FF0000"/>
        </w:rPr>
      </w:pPr>
      <w:r>
        <w:rPr>
          <w:i/>
          <w:iCs/>
        </w:rPr>
        <w:t xml:space="preserve">(OBS: </w:t>
      </w:r>
      <w:r w:rsidRPr="004C46E6">
        <w:rPr>
          <w:i/>
          <w:iCs/>
          <w:color w:val="FF0000"/>
        </w:rPr>
        <w:t>Considerar a contagem das páginas a partir da folha de rosto, mas numerar somente a partir da introdução).</w:t>
      </w:r>
    </w:p>
    <w:p w:rsidR="00A31510" w:rsidRDefault="00A31510" w:rsidP="008D762F">
      <w:pPr>
        <w:pStyle w:val="Pargrafo"/>
      </w:pPr>
      <w:bookmarkStart w:id="11" w:name="_GoBack"/>
      <w:bookmarkEnd w:id="11"/>
    </w:p>
    <w:p w:rsidR="00B14A35" w:rsidRPr="00B85D0A" w:rsidRDefault="006B0472" w:rsidP="00B14A35">
      <w:pPr>
        <w:pStyle w:val="Ttulo1"/>
      </w:pPr>
      <w:bookmarkStart w:id="12" w:name="_Toc172266843"/>
      <w:r>
        <w:lastRenderedPageBreak/>
        <w:t>D</w:t>
      </w:r>
      <w:r w:rsidR="00E21654">
        <w:t>ESENVOLVIMENTO</w:t>
      </w:r>
      <w:bookmarkEnd w:id="12"/>
    </w:p>
    <w:p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:rsidR="00B14A35" w:rsidRDefault="00887CE6" w:rsidP="00B14A35">
      <w:pPr>
        <w:pStyle w:val="Ttulo2"/>
      </w:pPr>
      <w:bookmarkStart w:id="13" w:name="_Toc96408762"/>
      <w:bookmarkStart w:id="14" w:name="_Toc96409029"/>
      <w:bookmarkStart w:id="15" w:name="_Toc140052048"/>
      <w:bookmarkStart w:id="16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3"/>
      <w:bookmarkEnd w:id="14"/>
      <w:bookmarkEnd w:id="15"/>
      <w:bookmarkEnd w:id="16"/>
      <w:r w:rsidR="008D762F">
        <w:t xml:space="preserve"> (Fonte em Versalete)</w:t>
      </w:r>
    </w:p>
    <w:p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:rsidR="00B14A35" w:rsidRDefault="00B14A35" w:rsidP="00B14A35">
      <w:pPr>
        <w:pStyle w:val="Ttulo3"/>
      </w:pPr>
      <w:bookmarkStart w:id="17" w:name="_Toc96408763"/>
      <w:bookmarkStart w:id="18" w:name="_Toc96409030"/>
      <w:bookmarkStart w:id="19" w:name="_Toc140052049"/>
      <w:bookmarkStart w:id="20" w:name="_Toc172266845"/>
      <w:r>
        <w:t>Título Nível 3 – Seção Terciária</w:t>
      </w:r>
      <w:bookmarkEnd w:id="17"/>
      <w:bookmarkEnd w:id="18"/>
      <w:bookmarkEnd w:id="19"/>
      <w:bookmarkEnd w:id="20"/>
      <w:r w:rsidR="008D762F">
        <w:t xml:space="preserve"> </w:t>
      </w:r>
      <w:r w:rsidR="008D762F" w:rsidRPr="008D762F">
        <w:t>(Primeiras Letras em Maiúsculo)</w:t>
      </w:r>
    </w:p>
    <w:p w:rsidR="00B14A35" w:rsidRDefault="008D762F" w:rsidP="00B14A35">
      <w:pPr>
        <w:pStyle w:val="Pargrafo"/>
      </w:pPr>
      <w:r>
        <w:t>Inserir o texto............................</w:t>
      </w:r>
    </w:p>
    <w:p w:rsidR="00B14A35" w:rsidRDefault="00B14A35" w:rsidP="008D762F">
      <w:pPr>
        <w:pStyle w:val="Ttulo4"/>
        <w:ind w:left="993" w:hanging="993"/>
      </w:pPr>
      <w:bookmarkStart w:id="21" w:name="_Toc96408764"/>
      <w:bookmarkStart w:id="22" w:name="_Toc96409031"/>
      <w:bookmarkStart w:id="23" w:name="_Toc140052050"/>
      <w:bookmarkStart w:id="24" w:name="_Toc172266846"/>
      <w:r>
        <w:t>Título nível 4 – Seção quaternária</w:t>
      </w:r>
      <w:bookmarkEnd w:id="21"/>
      <w:bookmarkEnd w:id="22"/>
      <w:bookmarkEnd w:id="23"/>
      <w:bookmarkEnd w:id="24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:rsidR="00B14A35" w:rsidRDefault="00B14A35" w:rsidP="008D762F">
      <w:pPr>
        <w:pStyle w:val="Ttulo5"/>
        <w:ind w:left="1134" w:hanging="1134"/>
      </w:pPr>
      <w:bookmarkStart w:id="25" w:name="_Toc96408765"/>
      <w:bookmarkStart w:id="26" w:name="_Toc96409032"/>
      <w:bookmarkStart w:id="27" w:name="_Toc140052051"/>
      <w:bookmarkStart w:id="28" w:name="_Toc172266847"/>
      <w:r>
        <w:t xml:space="preserve">Título nível 5 – Seção </w:t>
      </w:r>
      <w:r w:rsidR="008D762F">
        <w:t>quinaria</w:t>
      </w:r>
      <w:bookmarkEnd w:id="25"/>
      <w:bookmarkEnd w:id="26"/>
      <w:bookmarkEnd w:id="27"/>
      <w:bookmarkEnd w:id="28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:rsidR="00E5189D" w:rsidRDefault="008D762F" w:rsidP="00704B38">
      <w:pPr>
        <w:pStyle w:val="Pargrafo"/>
      </w:pPr>
      <w:r>
        <w:t>Inserir o texto........</w:t>
      </w:r>
    </w:p>
    <w:p w:rsidR="008D762F" w:rsidRDefault="008D762F" w:rsidP="00704B38">
      <w:pPr>
        <w:pStyle w:val="Pargrafo"/>
      </w:pPr>
    </w:p>
    <w:p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9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9"/>
    </w:p>
    <w:p w:rsidR="006B0472" w:rsidRDefault="00DC45DE" w:rsidP="006B0472">
      <w:pPr>
        <w:pStyle w:val="Ttulo1"/>
      </w:pPr>
      <w:bookmarkStart w:id="30" w:name="_Toc172266848"/>
      <w:r>
        <w:lastRenderedPageBreak/>
        <w:t>EXEMPLOS DE ELEMENTOS DE APOIO AO TEXTO</w:t>
      </w:r>
      <w:bookmarkEnd w:id="30"/>
    </w:p>
    <w:p w:rsidR="00004BFD" w:rsidRPr="00004BFD" w:rsidRDefault="003F1DBD" w:rsidP="00004BFD">
      <w:pPr>
        <w:pStyle w:val="Ttulo2"/>
      </w:pPr>
      <w:bookmarkStart w:id="31" w:name="_Toc172266849"/>
      <w:r>
        <w:t>Exemplo de Gráfico</w:t>
      </w:r>
      <w:bookmarkEnd w:id="31"/>
    </w:p>
    <w:p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:rsidR="003F1DBD" w:rsidRDefault="003F1DBD" w:rsidP="00BD7B50">
      <w:pPr>
        <w:pStyle w:val="Pargrafo"/>
      </w:pPr>
    </w:p>
    <w:p w:rsidR="00EB7C70" w:rsidRPr="00EB7C70" w:rsidRDefault="00EB7C70" w:rsidP="00EB7C70">
      <w:pPr>
        <w:pStyle w:val="Pargrafo"/>
      </w:pPr>
      <w:r>
        <w:t>É importante observar que, dentre as pessoas pesquisadas...</w:t>
      </w:r>
    </w:p>
    <w:p w:rsidR="00004BFD" w:rsidRDefault="003F1DBD" w:rsidP="00BD7B50">
      <w:pPr>
        <w:pStyle w:val="Ttulo2"/>
      </w:pPr>
      <w:bookmarkStart w:id="32" w:name="_Toc172266850"/>
      <w:r>
        <w:t>Exemplo de Figura</w:t>
      </w:r>
      <w:bookmarkEnd w:id="32"/>
    </w:p>
    <w:p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:rsidR="004108CB" w:rsidRDefault="004108CB" w:rsidP="003F1DBD">
      <w:pPr>
        <w:pStyle w:val="TtulodeFigura"/>
        <w:ind w:firstLine="1418"/>
      </w:pPr>
      <w:bookmarkStart w:id="33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3"/>
    </w:p>
    <w:p w:rsidR="00EB7C70" w:rsidRDefault="00EB7C70" w:rsidP="003F1DBD">
      <w:pPr>
        <w:pStyle w:val="FiguraouGrfico"/>
        <w:spacing w:before="120"/>
      </w:pPr>
      <w:r>
        <w:object w:dxaOrig="9028" w:dyaOrig="4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95pt;height:141.9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32726103" r:id="rId15"/>
        </w:object>
      </w:r>
    </w:p>
    <w:p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:rsidR="00EB7C70" w:rsidRDefault="003F1DBD" w:rsidP="00EE415F">
      <w:pPr>
        <w:pStyle w:val="Ttulo2"/>
      </w:pPr>
      <w:bookmarkStart w:id="34" w:name="_Toc172266851"/>
      <w:r>
        <w:lastRenderedPageBreak/>
        <w:t>Exemplo de Quadro</w:t>
      </w:r>
      <w:bookmarkEnd w:id="34"/>
    </w:p>
    <w:p w:rsidR="00EE415F" w:rsidRDefault="00EE415F" w:rsidP="00EE415F">
      <w:pPr>
        <w:pStyle w:val="Pargrafo"/>
      </w:pPr>
      <w:r>
        <w:t>Segue abaixo um exemplo de apresentação de um quadro.</w:t>
      </w:r>
    </w:p>
    <w:p w:rsidR="00E4253E" w:rsidRDefault="004108CB" w:rsidP="003F1DBD">
      <w:pPr>
        <w:pStyle w:val="TitulodeQuadro"/>
        <w:ind w:firstLine="284"/>
      </w:pPr>
      <w:bookmarkStart w:id="35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  <w:proofErr w:type="spellStart"/>
            <w:r w:rsidRPr="00045D4A">
              <w:rPr>
                <w:b/>
              </w:rPr>
              <w:t>Subnível</w:t>
            </w:r>
            <w:proofErr w:type="spellEnd"/>
          </w:p>
        </w:tc>
        <w:tc>
          <w:tcPr>
            <w:tcW w:w="1768" w:type="dxa"/>
            <w:vMerge w:val="restart"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>
        <w:trPr>
          <w:cantSplit/>
          <w:jc w:val="center"/>
        </w:trPr>
        <w:tc>
          <w:tcPr>
            <w:tcW w:w="2127" w:type="dxa"/>
            <w:vMerge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:rsidR="00045D4A" w:rsidRDefault="00045D4A" w:rsidP="00045D4A">
            <w:pPr>
              <w:pStyle w:val="Texto-TabelaeQuadro"/>
            </w:pPr>
            <w:r>
              <w:t>- Especialização</w:t>
            </w:r>
          </w:p>
          <w:p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>
        <w:trPr>
          <w:cantSplit/>
          <w:jc w:val="center"/>
        </w:trPr>
        <w:tc>
          <w:tcPr>
            <w:tcW w:w="2127" w:type="dxa"/>
            <w:vMerge/>
            <w:vAlign w:val="center"/>
          </w:tcPr>
          <w:p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:rsidR="00045D4A" w:rsidRDefault="00045D4A" w:rsidP="00045D4A">
            <w:pPr>
              <w:pStyle w:val="Texto-TabelaeQuadro"/>
            </w:pPr>
            <w:r>
              <w:t>- Mestrado</w:t>
            </w:r>
          </w:p>
          <w:p w:rsidR="00045D4A" w:rsidRDefault="00045D4A" w:rsidP="00045D4A">
            <w:pPr>
              <w:pStyle w:val="Texto-TabelaeQuadro"/>
            </w:pPr>
            <w:r>
              <w:t>- Doutorado</w:t>
            </w:r>
          </w:p>
          <w:p w:rsidR="00045D4A" w:rsidRDefault="00045D4A" w:rsidP="00045D4A">
            <w:pPr>
              <w:pStyle w:val="Texto-TabelaeQuadro"/>
            </w:pPr>
            <w:r>
              <w:t>- Livre-docente</w:t>
            </w:r>
          </w:p>
          <w:p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- Mestre</w:t>
            </w:r>
          </w:p>
          <w:p w:rsidR="00045D4A" w:rsidRDefault="00045D4A" w:rsidP="00045D4A">
            <w:pPr>
              <w:pStyle w:val="Texto-TabelaeQuadro"/>
            </w:pPr>
            <w:r>
              <w:t>- Doutor</w:t>
            </w:r>
          </w:p>
          <w:p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:rsidR="00650712" w:rsidRDefault="003F1DBD" w:rsidP="00650712">
      <w:pPr>
        <w:pStyle w:val="Ttulo2"/>
      </w:pPr>
      <w:bookmarkStart w:id="36" w:name="_Toc172266852"/>
      <w:r>
        <w:t>Exemplo de Tabela</w:t>
      </w:r>
      <w:bookmarkEnd w:id="36"/>
    </w:p>
    <w:p w:rsidR="00650712" w:rsidRDefault="00650712" w:rsidP="00650712">
      <w:pPr>
        <w:pStyle w:val="Pargrafo"/>
      </w:pPr>
      <w:r>
        <w:t>Segue abaixo um exemplo de apresentação de uma tabela.</w:t>
      </w:r>
    </w:p>
    <w:p w:rsidR="003F1DBD" w:rsidRDefault="003F1DBD" w:rsidP="00650712">
      <w:pPr>
        <w:pStyle w:val="Pargrafo"/>
      </w:pPr>
    </w:p>
    <w:p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Minute" w:val="21"/>
                <w:attr w:name="Hour" w:val="4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Minute" w:val="19"/>
                <w:attr w:name="Hour" w:val="0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Minute" w:val="07"/>
                <w:attr w:name="Hour" w:val="0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 xml:space="preserve">: IBGE (2006, p. 56)  </w:t>
      </w:r>
      <w:r w:rsidRPr="00B31983">
        <w:rPr>
          <w:rFonts w:cs="Arial"/>
          <w:b/>
          <w:sz w:val="22"/>
        </w:rPr>
        <w:t>(Fonte menor)</w:t>
      </w:r>
    </w:p>
    <w:p w:rsidR="003F1DBD" w:rsidRDefault="003F1DBD" w:rsidP="003F1DBD">
      <w:pPr>
        <w:autoSpaceDE w:val="0"/>
        <w:autoSpaceDN w:val="0"/>
        <w:adjustRightInd w:val="0"/>
      </w:pPr>
    </w:p>
    <w:p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:rsidR="003F1DBD" w:rsidRDefault="003F1DBD" w:rsidP="0056354D">
      <w:pPr>
        <w:pStyle w:val="Pargrafo"/>
      </w:pPr>
    </w:p>
    <w:p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:rsidR="00EE415F" w:rsidRPr="00EE415F" w:rsidRDefault="00EE415F" w:rsidP="00EE415F">
      <w:pPr>
        <w:pStyle w:val="Pargrafo"/>
      </w:pPr>
    </w:p>
    <w:p w:rsidR="00B14A35" w:rsidRDefault="00B14A35" w:rsidP="00145BFE">
      <w:pPr>
        <w:pStyle w:val="Ttulo1"/>
      </w:pPr>
      <w:bookmarkStart w:id="37" w:name="_Toc93473128"/>
      <w:bookmarkStart w:id="38" w:name="_Toc96408766"/>
      <w:bookmarkStart w:id="39" w:name="_Toc96409033"/>
      <w:bookmarkStart w:id="40" w:name="_Toc140052052"/>
      <w:bookmarkStart w:id="41" w:name="_Toc172266853"/>
      <w:r>
        <w:lastRenderedPageBreak/>
        <w:t>C</w:t>
      </w:r>
      <w:bookmarkEnd w:id="37"/>
      <w:bookmarkEnd w:id="38"/>
      <w:bookmarkEnd w:id="39"/>
      <w:bookmarkEnd w:id="40"/>
      <w:r w:rsidR="00E21654">
        <w:t>ONCLUSÃO</w:t>
      </w:r>
      <w:bookmarkEnd w:id="41"/>
    </w:p>
    <w:p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/>
    <w:p w:rsidR="00B14A35" w:rsidRDefault="00B14A35" w:rsidP="00B14A35">
      <w:pPr>
        <w:pStyle w:val="Legendas"/>
      </w:pPr>
    </w:p>
    <w:p w:rsidR="00B14A35" w:rsidRDefault="00B14A35" w:rsidP="00B14A35">
      <w:pPr>
        <w:pStyle w:val="Legendas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145BFE">
      <w:pPr>
        <w:pStyle w:val="Ttulo6"/>
      </w:pPr>
      <w:bookmarkStart w:id="42" w:name="_Toc140052054"/>
      <w:bookmarkStart w:id="43" w:name="_Toc172266854"/>
      <w:r>
        <w:lastRenderedPageBreak/>
        <w:t>REFERÊNCIAS</w:t>
      </w:r>
      <w:bookmarkEnd w:id="42"/>
      <w:bookmarkEnd w:id="43"/>
    </w:p>
    <w:p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>, local, v. , n. , p. inicial-final, mês ano.</w:t>
      </w:r>
    </w:p>
    <w:p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Year" w:val="2001"/>
          <w:attr w:name="Day" w:val="23"/>
          <w:attr w:name="Month" w:val="6"/>
          <w:attr w:name="ls" w:val="trans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8D762F" w:rsidP="00E83C3F">
      <w:pPr>
        <w:pStyle w:val="TituloApndiceeAnex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Default="008D762F" w:rsidP="008D762F">
      <w:pPr>
        <w:pStyle w:val="Pargrafo"/>
      </w:pPr>
    </w:p>
    <w:p w:rsidR="008D762F" w:rsidRPr="008D762F" w:rsidRDefault="008D762F" w:rsidP="008D762F">
      <w:pPr>
        <w:pStyle w:val="Pargrafo"/>
      </w:pPr>
    </w:p>
    <w:p w:rsidR="00CE3C30" w:rsidRPr="00CE3C30" w:rsidRDefault="00CE3C30" w:rsidP="00CE3C30">
      <w:pPr>
        <w:pStyle w:val="Pargrafo"/>
      </w:pPr>
    </w:p>
    <w:p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4" w:name="_Toc172266855"/>
      <w:r w:rsidRPr="008D762F">
        <w:rPr>
          <w:b/>
          <w:szCs w:val="24"/>
        </w:rPr>
        <w:t>APÊNDICES</w:t>
      </w:r>
      <w:bookmarkEnd w:id="44"/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E83C3F" w:rsidRDefault="00E83C3F" w:rsidP="00E83C3F">
      <w:pPr>
        <w:pStyle w:val="TituloApndiceeAnexo"/>
      </w:pPr>
      <w:bookmarkStart w:id="45" w:name="_Toc140052056"/>
    </w:p>
    <w:p w:rsidR="00E83C3F" w:rsidRDefault="00E83C3F" w:rsidP="00E83C3F">
      <w:pPr>
        <w:pStyle w:val="TituloApndiceeAnexo"/>
      </w:pPr>
    </w:p>
    <w:p w:rsidR="00145BFE" w:rsidRDefault="008D762F" w:rsidP="00145BFE">
      <w:pPr>
        <w:pStyle w:val="TituloApndiceeAnexo"/>
        <w:spacing w:after="0"/>
      </w:pPr>
      <w:r>
        <w:br w:type="page"/>
      </w:r>
      <w:bookmarkStart w:id="46" w:name="_Toc172266856"/>
      <w:r w:rsidR="00926827" w:rsidRPr="00145BFE">
        <w:rPr>
          <w:b/>
        </w:rPr>
        <w:lastRenderedPageBreak/>
        <w:t>APÊNDICE A</w:t>
      </w:r>
    </w:p>
    <w:p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5"/>
      <w:bookmarkEnd w:id="46"/>
    </w:p>
    <w:p w:rsidR="00B14A35" w:rsidRDefault="00B14A35" w:rsidP="00B14A35">
      <w:pPr>
        <w:pStyle w:val="TituloApndiceeAnexo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B14A35" w:rsidRDefault="00B14A35" w:rsidP="00B14A35">
      <w:pPr>
        <w:pStyle w:val="Referncias"/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C51464" w:rsidRDefault="00C51464" w:rsidP="00C51464">
      <w:pPr>
        <w:pStyle w:val="Pargrafo"/>
      </w:pPr>
    </w:p>
    <w:p w:rsidR="00C51464" w:rsidRPr="00C51464" w:rsidRDefault="00C51464" w:rsidP="00C51464">
      <w:pPr>
        <w:pStyle w:val="Pargrafo"/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E83C3F" w:rsidRDefault="00E83C3F" w:rsidP="00E83C3F">
      <w:pPr>
        <w:pStyle w:val="TituloApndiceeAnexo"/>
        <w:rPr>
          <w:b/>
          <w:sz w:val="32"/>
          <w:szCs w:val="32"/>
        </w:rPr>
      </w:pPr>
    </w:p>
    <w:p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7" w:name="_Toc172266857"/>
      <w:r w:rsidRPr="008D762F">
        <w:rPr>
          <w:b/>
          <w:szCs w:val="24"/>
        </w:rPr>
        <w:t>ANEXOS</w:t>
      </w:r>
      <w:bookmarkEnd w:id="47"/>
    </w:p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B14A35" w:rsidRDefault="00B14A35" w:rsidP="00B14A35"/>
    <w:p w:rsidR="00145BFE" w:rsidRPr="00145BFE" w:rsidRDefault="00B14A35" w:rsidP="00145BFE">
      <w:pPr>
        <w:pStyle w:val="TituloApndiceeAnexo"/>
        <w:spacing w:after="0"/>
        <w:rPr>
          <w:b/>
        </w:rPr>
      </w:pPr>
      <w:bookmarkStart w:id="48" w:name="_Toc140052058"/>
      <w:bookmarkStart w:id="49" w:name="_Toc172266858"/>
      <w:r w:rsidRPr="00145BFE">
        <w:rPr>
          <w:b/>
        </w:rPr>
        <w:lastRenderedPageBreak/>
        <w:t>ANEXO A</w:t>
      </w:r>
    </w:p>
    <w:p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8"/>
      <w:bookmarkEnd w:id="49"/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>
      <w:pPr>
        <w:pStyle w:val="Pargrafo"/>
      </w:pPr>
    </w:p>
    <w:p w:rsidR="00B14A35" w:rsidRDefault="00B14A35" w:rsidP="00B14A35"/>
    <w:p w:rsidR="00B14A35" w:rsidRDefault="00B14A35" w:rsidP="00B14A35"/>
    <w:sectPr w:rsidR="00B14A35" w:rsidSect="00653AD6">
      <w:headerReference w:type="default" r:id="rId16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5BBB" w:rsidRDefault="00BF5BBB">
      <w:r>
        <w:separator/>
      </w:r>
    </w:p>
    <w:p w:rsidR="00BF5BBB" w:rsidRDefault="00BF5BBB"/>
    <w:p w:rsidR="00BF5BBB" w:rsidRDefault="00BF5BBB"/>
  </w:endnote>
  <w:endnote w:type="continuationSeparator" w:id="0">
    <w:p w:rsidR="00BF5BBB" w:rsidRDefault="00BF5BBB">
      <w:r>
        <w:continuationSeparator/>
      </w:r>
    </w:p>
    <w:p w:rsidR="00BF5BBB" w:rsidRDefault="00BF5BBB"/>
    <w:p w:rsidR="00BF5BBB" w:rsidRDefault="00BF5BB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5BBB" w:rsidRDefault="00BF5BBB">
      <w:r>
        <w:separator/>
      </w:r>
    </w:p>
  </w:footnote>
  <w:footnote w:type="continuationSeparator" w:id="0">
    <w:p w:rsidR="00BF5BBB" w:rsidRDefault="00BF5BBB">
      <w:r>
        <w:continuationSeparator/>
      </w:r>
    </w:p>
    <w:p w:rsidR="00BF5BBB" w:rsidRDefault="00BF5BBB"/>
    <w:p w:rsidR="00BF5BBB" w:rsidRDefault="00BF5BB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725A" w:rsidRDefault="0056725A"/>
  <w:p w:rsidR="00B95BB1" w:rsidRDefault="00B95BB1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3413" w:rsidRDefault="000E3413">
    <w:pPr>
      <w:pStyle w:val="Cabealho"/>
      <w:jc w:val="right"/>
    </w:pPr>
  </w:p>
  <w:p w:rsidR="000E3413" w:rsidRDefault="000E3413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35207452"/>
      <w:docPartObj>
        <w:docPartGallery w:val="Page Numbers (Top of Page)"/>
        <w:docPartUnique/>
      </w:docPartObj>
    </w:sdtPr>
    <w:sdtEndPr/>
    <w:sdtContent>
      <w:p w:rsidR="000E3413" w:rsidRDefault="00BF5BBB">
        <w:pPr>
          <w:pStyle w:val="Cabealho"/>
          <w:jc w:val="right"/>
        </w:pPr>
      </w:p>
    </w:sdtContent>
  </w:sdt>
  <w:p w:rsidR="000E3413" w:rsidRDefault="000E3413">
    <w:pPr>
      <w:pStyle w:val="Cabealh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10849982"/>
      <w:docPartObj>
        <w:docPartGallery w:val="Page Numbers (Top of Page)"/>
        <w:docPartUnique/>
      </w:docPartObj>
    </w:sdtPr>
    <w:sdtEndPr>
      <w:rPr>
        <w:sz w:val="22"/>
        <w:szCs w:val="22"/>
      </w:rPr>
    </w:sdtEndPr>
    <w:sdtContent>
      <w:p w:rsidR="000E3413" w:rsidRPr="0004036A" w:rsidRDefault="000E3413">
        <w:pPr>
          <w:pStyle w:val="Cabealho"/>
          <w:jc w:val="right"/>
          <w:rPr>
            <w:sz w:val="22"/>
            <w:szCs w:val="22"/>
          </w:rPr>
        </w:pPr>
        <w:r w:rsidRPr="0004036A">
          <w:rPr>
            <w:sz w:val="22"/>
            <w:szCs w:val="22"/>
          </w:rPr>
          <w:fldChar w:fldCharType="begin"/>
        </w:r>
        <w:r w:rsidRPr="0004036A">
          <w:rPr>
            <w:sz w:val="22"/>
            <w:szCs w:val="22"/>
          </w:rPr>
          <w:instrText>PAGE   \* MERGEFORMAT</w:instrText>
        </w:r>
        <w:r w:rsidRPr="0004036A">
          <w:rPr>
            <w:sz w:val="22"/>
            <w:szCs w:val="22"/>
          </w:rPr>
          <w:fldChar w:fldCharType="separate"/>
        </w:r>
        <w:r w:rsidR="004C46E6">
          <w:rPr>
            <w:noProof/>
            <w:sz w:val="22"/>
            <w:szCs w:val="22"/>
          </w:rPr>
          <w:t>21</w:t>
        </w:r>
        <w:r w:rsidRPr="0004036A">
          <w:rPr>
            <w:sz w:val="22"/>
            <w:szCs w:val="2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2"/>
    <w:lvlOverride w:ilvl="0">
      <w:startOverride w:val="1"/>
    </w:lvlOverride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62F0"/>
    <w:rsid w:val="00004BFD"/>
    <w:rsid w:val="00014DEB"/>
    <w:rsid w:val="00031244"/>
    <w:rsid w:val="00031B68"/>
    <w:rsid w:val="00032A6A"/>
    <w:rsid w:val="000348FE"/>
    <w:rsid w:val="0004036A"/>
    <w:rsid w:val="00040744"/>
    <w:rsid w:val="00045D4A"/>
    <w:rsid w:val="00052A84"/>
    <w:rsid w:val="00061834"/>
    <w:rsid w:val="000759E7"/>
    <w:rsid w:val="00077330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6659"/>
    <w:rsid w:val="0013557B"/>
    <w:rsid w:val="00145BFE"/>
    <w:rsid w:val="00152BCC"/>
    <w:rsid w:val="00182B35"/>
    <w:rsid w:val="001D015B"/>
    <w:rsid w:val="001D4D3B"/>
    <w:rsid w:val="001E1B4B"/>
    <w:rsid w:val="001E4104"/>
    <w:rsid w:val="001E4E41"/>
    <w:rsid w:val="001E7B6F"/>
    <w:rsid w:val="00207CF9"/>
    <w:rsid w:val="00215043"/>
    <w:rsid w:val="00215A8F"/>
    <w:rsid w:val="0023250B"/>
    <w:rsid w:val="00233639"/>
    <w:rsid w:val="00246223"/>
    <w:rsid w:val="00260ABD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312C"/>
    <w:rsid w:val="003B4E69"/>
    <w:rsid w:val="003D30C2"/>
    <w:rsid w:val="003E10AB"/>
    <w:rsid w:val="003E1B07"/>
    <w:rsid w:val="003E2BFA"/>
    <w:rsid w:val="003F1DBD"/>
    <w:rsid w:val="003F22ED"/>
    <w:rsid w:val="0040069C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B078F"/>
    <w:rsid w:val="004B15C5"/>
    <w:rsid w:val="004C2011"/>
    <w:rsid w:val="004C46E6"/>
    <w:rsid w:val="004C5F7C"/>
    <w:rsid w:val="004D4389"/>
    <w:rsid w:val="004D62F0"/>
    <w:rsid w:val="004D746C"/>
    <w:rsid w:val="004F4C8D"/>
    <w:rsid w:val="00507D28"/>
    <w:rsid w:val="00513939"/>
    <w:rsid w:val="00520050"/>
    <w:rsid w:val="0056354D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E03ED"/>
    <w:rsid w:val="005F7A45"/>
    <w:rsid w:val="00600128"/>
    <w:rsid w:val="0060457A"/>
    <w:rsid w:val="00613EB7"/>
    <w:rsid w:val="006141F8"/>
    <w:rsid w:val="00624EFE"/>
    <w:rsid w:val="006265A9"/>
    <w:rsid w:val="00630537"/>
    <w:rsid w:val="0063501A"/>
    <w:rsid w:val="0063601A"/>
    <w:rsid w:val="00650712"/>
    <w:rsid w:val="00653AD6"/>
    <w:rsid w:val="006722CE"/>
    <w:rsid w:val="006819F2"/>
    <w:rsid w:val="00685C5D"/>
    <w:rsid w:val="00686623"/>
    <w:rsid w:val="006B0472"/>
    <w:rsid w:val="006B3250"/>
    <w:rsid w:val="006C1F08"/>
    <w:rsid w:val="006D08B4"/>
    <w:rsid w:val="006D260C"/>
    <w:rsid w:val="006D64AA"/>
    <w:rsid w:val="006E01C6"/>
    <w:rsid w:val="006F0564"/>
    <w:rsid w:val="006F40BA"/>
    <w:rsid w:val="006F6403"/>
    <w:rsid w:val="007010D2"/>
    <w:rsid w:val="00702F7D"/>
    <w:rsid w:val="00704B38"/>
    <w:rsid w:val="00727643"/>
    <w:rsid w:val="007406A7"/>
    <w:rsid w:val="00751D30"/>
    <w:rsid w:val="00752151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2B91"/>
    <w:rsid w:val="00882C71"/>
    <w:rsid w:val="00887CE6"/>
    <w:rsid w:val="00892D27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A1817"/>
    <w:rsid w:val="009A4E0C"/>
    <w:rsid w:val="009B50E0"/>
    <w:rsid w:val="009B5217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7914"/>
    <w:rsid w:val="00A30385"/>
    <w:rsid w:val="00A31510"/>
    <w:rsid w:val="00A37111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38E8"/>
    <w:rsid w:val="00B14A35"/>
    <w:rsid w:val="00B20834"/>
    <w:rsid w:val="00B210F7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6A49"/>
    <w:rsid w:val="00BB0176"/>
    <w:rsid w:val="00BC6426"/>
    <w:rsid w:val="00BD7B50"/>
    <w:rsid w:val="00BE3758"/>
    <w:rsid w:val="00BF5BBB"/>
    <w:rsid w:val="00C13AFD"/>
    <w:rsid w:val="00C30FF4"/>
    <w:rsid w:val="00C34EB3"/>
    <w:rsid w:val="00C51464"/>
    <w:rsid w:val="00C64FB2"/>
    <w:rsid w:val="00C66AC9"/>
    <w:rsid w:val="00C729E8"/>
    <w:rsid w:val="00C74557"/>
    <w:rsid w:val="00C75AFC"/>
    <w:rsid w:val="00C80B46"/>
    <w:rsid w:val="00C8284F"/>
    <w:rsid w:val="00C83849"/>
    <w:rsid w:val="00C87449"/>
    <w:rsid w:val="00C90EC2"/>
    <w:rsid w:val="00C96807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D14BC0"/>
    <w:rsid w:val="00D27FC0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218C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A54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690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A8B0EFA0-B7B4-465C-8BEF-42872B0E3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ind w:left="0" w:firstLine="0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pPr>
      <w:ind w:left="240"/>
    </w:pPr>
  </w:style>
  <w:style w:type="paragraph" w:customStyle="1" w:styleId="Epgrafe">
    <w:name w:val="Epígrafe"/>
    <w:basedOn w:val="Normal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pPr>
      <w:ind w:left="720"/>
    </w:pPr>
  </w:style>
  <w:style w:type="paragraph" w:styleId="Sumrio5">
    <w:name w:val="toc 5"/>
    <w:basedOn w:val="Normal"/>
    <w:next w:val="Normal"/>
    <w:autoRedefine/>
    <w:semiHidden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pPr>
      <w:jc w:val="right"/>
    </w:pPr>
  </w:style>
  <w:style w:type="paragraph" w:styleId="Sumrio7">
    <w:name w:val="toc 7"/>
    <w:basedOn w:val="Normal"/>
    <w:next w:val="Normal"/>
    <w:autoRedefine/>
    <w:semiHidden/>
    <w:pPr>
      <w:ind w:left="1440"/>
    </w:pPr>
  </w:style>
  <w:style w:type="paragraph" w:customStyle="1" w:styleId="Texto-Resumo">
    <w:name w:val="Texto - Resumo"/>
    <w:basedOn w:val="Normal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Pr>
      <w:vertAlign w:val="superscript"/>
    </w:rPr>
  </w:style>
  <w:style w:type="paragraph" w:styleId="Textodenotaderodap">
    <w:name w:val="footnote text"/>
    <w:basedOn w:val="Normal"/>
    <w:semiHidden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pPr>
      <w:jc w:val="right"/>
    </w:pPr>
    <w:rPr>
      <w:sz w:val="20"/>
    </w:rPr>
  </w:style>
  <w:style w:type="paragraph" w:customStyle="1" w:styleId="Legendas">
    <w:name w:val="Legendas"/>
    <w:basedOn w:val="Normal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pPr>
      <w:ind w:left="1680"/>
    </w:pPr>
  </w:style>
  <w:style w:type="paragraph" w:styleId="Sumrio9">
    <w:name w:val="toc 9"/>
    <w:basedOn w:val="Normal"/>
    <w:next w:val="Normal"/>
    <w:autoRedefine/>
    <w:semiHidden/>
    <w:pPr>
      <w:ind w:left="1920"/>
    </w:pPr>
  </w:style>
  <w:style w:type="paragraph" w:customStyle="1" w:styleId="Sumrio">
    <w:name w:val="Sumário"/>
    <w:basedOn w:val="Normal"/>
    <w:pPr>
      <w:tabs>
        <w:tab w:val="left" w:leader="dot" w:pos="8732"/>
      </w:tabs>
      <w:spacing w:line="360" w:lineRule="auto"/>
    </w:pPr>
  </w:style>
  <w:style w:type="character" w:styleId="Hyperlink">
    <w:name w:val="Hyperlink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156E-2"/>
          <c:y val="7.6271186440677957E-2"/>
          <c:w val="0.6991869918699184"/>
          <c:h val="0.76694915254237339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445704576"/>
        <c:axId val="377627416"/>
        <c:axId val="0"/>
      </c:bar3DChart>
      <c:catAx>
        <c:axId val="4457045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377627416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377627416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445704576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181"/>
          <c:y val="0.36016949152542371"/>
          <c:w val="0.17344173441734412"/>
          <c:h val="0.28389830508474584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4E7BC-7D92-43D2-B172-4A620EB173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4</Pages>
  <Words>1150</Words>
  <Characters>6211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/>
  <LinksUpToDate>false</LinksUpToDate>
  <CharactersWithSpaces>7347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Marcia Cristina dos Reis</dc:creator>
  <cp:keywords>Normas ABNT</cp:keywords>
  <dc:description>Versão 2.1</dc:description>
  <cp:lastModifiedBy>Laudicena de Fatima Ribeiro</cp:lastModifiedBy>
  <cp:revision>24</cp:revision>
  <cp:lastPrinted>2005-07-01T13:13:00Z</cp:lastPrinted>
  <dcterms:created xsi:type="dcterms:W3CDTF">2019-10-14T17:15:00Z</dcterms:created>
  <dcterms:modified xsi:type="dcterms:W3CDTF">2019-10-16T13:15:00Z</dcterms:modified>
  <cp:category>Trabalhos Acadêmicos</cp:category>
</cp:coreProperties>
</file>